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76" r:id="rId6"/>
    <p:sldId id="277" r:id="rId7"/>
    <p:sldId id="278" r:id="rId8"/>
    <p:sldId id="279" r:id="rId9"/>
    <p:sldId id="280" r:id="rId10"/>
    <p:sldId id="281" r:id="rId11"/>
    <p:sldId id="269" r:id="rId12"/>
    <p:sldId id="270" r:id="rId13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com Tema 1 - Ênfase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Estilo com Tema 1 - Ênfase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D113A9D2-9D6B-4929-AA2D-F23B5EE8CBE7}" styleName="Estilo com Tema 2 - Ênfase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Estilo Médio 3 - Ênfas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Estilo Escuro 1 - Ênfas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Estilo Médio 1 - Ênfas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67" autoAdjust="0"/>
  </p:normalViewPr>
  <p:slideViewPr>
    <p:cSldViewPr>
      <p:cViewPr varScale="1">
        <p:scale>
          <a:sx n="75" d="100"/>
          <a:sy n="75" d="100"/>
        </p:scale>
        <p:origin x="-100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D74DF4-3340-4C2C-BFD7-DAF2CAB91795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BBFCE1-D48B-48F0-9862-9677497DA945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2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0" name="Retângulo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tângulo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tângulo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2" name="Retângulo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11" name="Retângulo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tângulo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cap="small" dirty="0" smtClean="0"/>
              <a:t>TEN </a:t>
            </a:r>
            <a:r>
              <a:rPr lang="pt-BR" cap="small" baseline="10000" dirty="0" smtClean="0"/>
              <a:t>|</a:t>
            </a:r>
            <a:r>
              <a:rPr lang="pt-BR" cap="small" dirty="0" smtClean="0"/>
              <a:t> </a:t>
            </a:r>
            <a:r>
              <a:rPr lang="pt-BR" cap="small" dirty="0" err="1" smtClean="0"/>
              <a:t>Traffic</a:t>
            </a:r>
            <a:r>
              <a:rPr lang="pt-BR" cap="small" dirty="0" smtClean="0"/>
              <a:t> </a:t>
            </a:r>
            <a:r>
              <a:rPr lang="pt-BR" cap="small" dirty="0" err="1" smtClean="0"/>
              <a:t>Engine</a:t>
            </a:r>
            <a:endParaRPr lang="pt-BR" cap="smal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/>
              <a:t>Desenho - 1.00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5000628" y="5500702"/>
            <a:ext cx="3571900" cy="101566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Fernando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eabra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Chirigat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Rafael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hinj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Aok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Kikuch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Talita Lopes Gomes</a:t>
            </a:r>
            <a:endParaRPr lang="pt-BR" sz="20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ternas</a:t>
            </a:r>
          </a:p>
          <a:p>
            <a:pPr lvl="1"/>
            <a:r>
              <a:rPr lang="pt-BR" dirty="0" smtClean="0"/>
              <a:t>Métodos públicos</a:t>
            </a:r>
          </a:p>
          <a:p>
            <a:pPr>
              <a:buNone/>
            </a:pPr>
            <a:endParaRPr lang="pt-BR" dirty="0" smtClean="0"/>
          </a:p>
          <a:p>
            <a:r>
              <a:rPr lang="pt-BR" dirty="0" smtClean="0"/>
              <a:t>Entre Processos</a:t>
            </a:r>
          </a:p>
          <a:p>
            <a:pPr lvl="1"/>
            <a:r>
              <a:rPr lang="pt-BR" dirty="0" err="1" smtClean="0"/>
              <a:t>TenApp</a:t>
            </a:r>
            <a:endParaRPr lang="pt-BR" dirty="0" smtClean="0"/>
          </a:p>
          <a:p>
            <a:pPr lvl="1">
              <a:buNone/>
            </a:pPr>
            <a:r>
              <a:rPr lang="pt-BR" dirty="0" smtClean="0"/>
              <a:t>			</a:t>
            </a:r>
            <a:endParaRPr lang="pt-BR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óximo Passo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dirty="0" smtClean="0"/>
              <a:t>Versão Alfa e Plano de testes:</a:t>
            </a:r>
          </a:p>
          <a:p>
            <a:pPr lvl="1"/>
            <a:r>
              <a:rPr lang="pt-BR" dirty="0" smtClean="0"/>
              <a:t>4º seminário: 01/07/2009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428860" y="3898788"/>
            <a:ext cx="4286280" cy="1101848"/>
          </a:xfrm>
        </p:spPr>
        <p:txBody>
          <a:bodyPr>
            <a:normAutofit/>
          </a:bodyPr>
          <a:lstStyle/>
          <a:p>
            <a:pPr algn="ctr"/>
            <a:r>
              <a:rPr lang="pt-BR" sz="6400" dirty="0" smtClean="0"/>
              <a:t>Obrigado!</a:t>
            </a:r>
            <a:endParaRPr lang="pt-BR" sz="6400" dirty="0"/>
          </a:p>
        </p:txBody>
      </p:sp>
      <p:pic>
        <p:nvPicPr>
          <p:cNvPr id="12290" name="Picture 2" descr="http://www.surfrider.org.br/intranet/imagem/aviso/ValeuPraiaweb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1147763"/>
            <a:ext cx="2381250" cy="2352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umári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TEN</a:t>
            </a:r>
          </a:p>
          <a:p>
            <a:r>
              <a:rPr lang="pt-BR" dirty="0" smtClean="0"/>
              <a:t>Módulos</a:t>
            </a:r>
          </a:p>
          <a:p>
            <a:r>
              <a:rPr lang="pt-BR" dirty="0" smtClean="0"/>
              <a:t>Processos Concorrentes</a:t>
            </a:r>
          </a:p>
          <a:p>
            <a:r>
              <a:rPr lang="pt-BR" dirty="0" smtClean="0"/>
              <a:t>Dependências entre módulos</a:t>
            </a:r>
          </a:p>
          <a:p>
            <a:r>
              <a:rPr lang="pt-BR" dirty="0" smtClean="0"/>
              <a:t>Dependências entre processos</a:t>
            </a:r>
          </a:p>
          <a:p>
            <a:r>
              <a:rPr lang="pt-BR" dirty="0" smtClean="0"/>
              <a:t>Diagrama de Pacotes</a:t>
            </a:r>
          </a:p>
          <a:p>
            <a:r>
              <a:rPr lang="pt-BR" dirty="0" smtClean="0"/>
              <a:t>Interfaces</a:t>
            </a:r>
          </a:p>
          <a:p>
            <a:endParaRPr lang="pt-BR" dirty="0" smtClean="0"/>
          </a:p>
        </p:txBody>
      </p:sp>
      <p:pic>
        <p:nvPicPr>
          <p:cNvPr id="20482" name="Picture 2" descr="http://marciojames.files.wordpress.com/2009/04/livro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76990" y="2071678"/>
            <a:ext cx="2738414" cy="182275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http://www.goodexperience.com/broken/images/2007/04/06/traffic_light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00892" y="2552727"/>
            <a:ext cx="1729934" cy="230503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N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28736"/>
            <a:ext cx="7186634" cy="4654205"/>
          </a:xfrm>
        </p:spPr>
        <p:txBody>
          <a:bodyPr>
            <a:normAutofit/>
          </a:bodyPr>
          <a:lstStyle/>
          <a:p>
            <a:pPr algn="just"/>
            <a:endParaRPr lang="pt-BR" dirty="0" smtClean="0"/>
          </a:p>
          <a:p>
            <a:pPr lvl="0" algn="just"/>
            <a:r>
              <a:rPr lang="pt-BR" dirty="0" smtClean="0"/>
              <a:t>Simulação do tráfego de automóveis</a:t>
            </a:r>
          </a:p>
          <a:p>
            <a:pPr lvl="0" algn="just"/>
            <a:endParaRPr lang="pt-BR" dirty="0" smtClean="0"/>
          </a:p>
          <a:p>
            <a:pPr algn="just"/>
            <a:r>
              <a:rPr lang="pt-BR" dirty="0" smtClean="0"/>
              <a:t>Região criada pelo usuário</a:t>
            </a:r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Criação de mapas simples</a:t>
            </a:r>
          </a:p>
        </p:txBody>
      </p:sp>
      <p:sp>
        <p:nvSpPr>
          <p:cNvPr id="6" name="Espaço Reservado para Conteúdo 2"/>
          <p:cNvSpPr txBox="1">
            <a:spLocks/>
          </p:cNvSpPr>
          <p:nvPr/>
        </p:nvSpPr>
        <p:spPr>
          <a:xfrm>
            <a:off x="457200" y="1785926"/>
            <a:ext cx="8229600" cy="725115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endParaRPr kumimoji="0" lang="pt-BR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ódulos</a:t>
            </a:r>
            <a:endParaRPr lang="pt-BR" dirty="0"/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1000100" y="1643050"/>
          <a:ext cx="7429552" cy="5004273"/>
        </p:xfrm>
        <a:graphic>
          <a:graphicData uri="http://schemas.openxmlformats.org/presentationml/2006/ole">
            <p:oleObj spid="_x0000_s12289" name="Visio" r:id="rId4" imgW="4142043" imgH="27902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s Concorrentes</a:t>
            </a:r>
            <a:endParaRPr lang="pt-BR" dirty="0"/>
          </a:p>
        </p:txBody>
      </p:sp>
      <p:pic>
        <p:nvPicPr>
          <p:cNvPr id="5" name="Imagem 4" descr="concorrencia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2066" y="1785926"/>
            <a:ext cx="3143611" cy="23621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 smtClean="0"/>
          </a:p>
          <a:p>
            <a:r>
              <a:rPr lang="pt-BR" dirty="0" smtClean="0"/>
              <a:t>Interface</a:t>
            </a:r>
          </a:p>
          <a:p>
            <a:endParaRPr lang="pt-BR" dirty="0" smtClean="0"/>
          </a:p>
          <a:p>
            <a:r>
              <a:rPr lang="pt-BR" dirty="0" smtClean="0"/>
              <a:t>Simulação</a:t>
            </a:r>
          </a:p>
          <a:p>
            <a:endParaRPr lang="pt-BR" dirty="0" smtClean="0"/>
          </a:p>
          <a:p>
            <a:r>
              <a:rPr lang="pt-BR" dirty="0" smtClean="0"/>
              <a:t>Controle de Redesenho da Interface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pendências entre Módulos</a:t>
            </a:r>
            <a:endParaRPr lang="pt-BR" dirty="0"/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1347780" y="1785926"/>
          <a:ext cx="6448440" cy="4779264"/>
        </p:xfrm>
        <a:graphic>
          <a:graphicData uri="http://schemas.openxmlformats.org/presentationml/2006/ole">
            <p:oleObj spid="_x0000_s37896" name="Visio" r:id="rId4" imgW="4301187" imgH="31941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pendências entre Processos</a:t>
            </a:r>
            <a:endParaRPr lang="pt-BR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527337" y="3143248"/>
          <a:ext cx="8089326" cy="1276354"/>
        </p:xfrm>
        <a:graphic>
          <a:graphicData uri="http://schemas.openxmlformats.org/presentationml/2006/ole">
            <p:oleObj spid="_x0000_s39940" name="Visio" r:id="rId4" imgW="4466264" imgH="7012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Pacotes</a:t>
            </a:r>
            <a:endParaRPr lang="pt-BR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2107389" y="1630038"/>
          <a:ext cx="4929222" cy="5066039"/>
        </p:xfrm>
        <a:graphic>
          <a:graphicData uri="http://schemas.openxmlformats.org/presentationml/2006/ole">
            <p:oleObj spid="_x0000_s45057" name="Visio" r:id="rId4" imgW="5444321" imgH="63200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terface com o usuário</a:t>
            </a:r>
            <a:endParaRPr lang="pt-BR" dirty="0"/>
          </a:p>
        </p:txBody>
      </p:sp>
      <p:pic>
        <p:nvPicPr>
          <p:cNvPr id="46082" name="Picture 2" descr="C:\Users\Kikuchi\Documents\UFRJ\Período 05\rota\Documentação\Manual do Usuário\tela_principal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1207" y="2500306"/>
            <a:ext cx="7621587" cy="4200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ódulo">
  <a:themeElements>
    <a:clrScheme name="Ápice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ódulo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ódul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754</TotalTime>
  <Words>104</Words>
  <Application>Microsoft Office PowerPoint</Application>
  <PresentationFormat>Apresentação na tela (4:3)</PresentationFormat>
  <Paragraphs>56</Paragraphs>
  <Slides>12</Slides>
  <Notes>1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12</vt:i4>
      </vt:variant>
    </vt:vector>
  </HeadingPairs>
  <TitlesOfParts>
    <vt:vector size="15" baseType="lpstr">
      <vt:lpstr>Módulo</vt:lpstr>
      <vt:lpstr>Visio</vt:lpstr>
      <vt:lpstr>Microsoft Office Visio Drawing</vt:lpstr>
      <vt:lpstr>TEN | Traffic Engine</vt:lpstr>
      <vt:lpstr>Sumário</vt:lpstr>
      <vt:lpstr>TEN</vt:lpstr>
      <vt:lpstr>Módulos</vt:lpstr>
      <vt:lpstr>Processos Concorrentes</vt:lpstr>
      <vt:lpstr>Dependências entre Módulos</vt:lpstr>
      <vt:lpstr>Dependências entre Processos</vt:lpstr>
      <vt:lpstr>Diagrama de Pacotes</vt:lpstr>
      <vt:lpstr>Interfaces</vt:lpstr>
      <vt:lpstr>Interfaces</vt:lpstr>
      <vt:lpstr>Próximo Passo</vt:lpstr>
      <vt:lpstr>Obrigado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Sim | Traffic Simulator</dc:title>
  <dc:creator>Kikuchi</dc:creator>
  <cp:lastModifiedBy>Kikuchi</cp:lastModifiedBy>
  <cp:revision>64</cp:revision>
  <dcterms:created xsi:type="dcterms:W3CDTF">2009-03-31T20:47:29Z</dcterms:created>
  <dcterms:modified xsi:type="dcterms:W3CDTF">2009-06-17T04:48:21Z</dcterms:modified>
</cp:coreProperties>
</file>